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25D3861" w14:textId="77777777" w:rsidR="006C31BC" w:rsidRPr="00C970BE" w:rsidRDefault="006C31BC">
      <w:pPr>
        <w:pStyle w:val="a3"/>
        <w:rPr>
          <w:noProof/>
          <w:sz w:val="36"/>
        </w:rPr>
      </w:pPr>
      <w:r w:rsidRPr="00C970BE">
        <w:rPr>
          <w:noProof/>
          <w:sz w:val="36"/>
        </w:rPr>
        <w:t>15</w:t>
      </w:r>
      <w:r w:rsidR="00FA78EE" w:rsidRPr="00C970BE">
        <w:rPr>
          <w:noProof/>
          <w:sz w:val="36"/>
        </w:rPr>
        <w:t>0</w:t>
      </w:r>
      <w:r w:rsidR="004174D9" w:rsidRPr="00C970BE">
        <w:rPr>
          <w:noProof/>
          <w:sz w:val="36"/>
        </w:rPr>
        <w:t>6</w:t>
      </w:r>
      <w:r w:rsidRPr="00C970BE">
        <w:rPr>
          <w:noProof/>
          <w:sz w:val="36"/>
        </w:rPr>
        <w:t xml:space="preserve">. </w:t>
      </w:r>
      <w:r w:rsidR="0022648C">
        <w:rPr>
          <w:noProof/>
          <w:sz w:val="36"/>
          <w:lang w:val="en-US"/>
        </w:rPr>
        <w:t>Crossed ladders</w:t>
      </w:r>
    </w:p>
    <w:p w14:paraId="4D488414" w14:textId="77777777" w:rsidR="006C31BC" w:rsidRPr="00264476" w:rsidRDefault="006C31BC">
      <w:pPr>
        <w:ind w:firstLine="567"/>
        <w:jc w:val="both"/>
        <w:rPr>
          <w:noProof/>
          <w:sz w:val="28"/>
          <w:szCs w:val="28"/>
          <w:lang w:val="ru-RU"/>
        </w:rPr>
      </w:pPr>
    </w:p>
    <w:p w14:paraId="7010BB26" w14:textId="54C68574" w:rsidR="00F41A1F" w:rsidRPr="00F41A1F" w:rsidRDefault="00F41A1F" w:rsidP="00F41A1F">
      <w:pPr>
        <w:ind w:firstLine="567"/>
        <w:jc w:val="both"/>
        <w:rPr>
          <w:sz w:val="28"/>
        </w:rPr>
      </w:pPr>
      <w:r w:rsidRPr="00F41A1F">
        <w:rPr>
          <w:sz w:val="28"/>
        </w:rPr>
        <w:t>Along a narrow street, there are two houses</w:t>
      </w:r>
      <w:r w:rsidR="000264F5">
        <w:rPr>
          <w:sz w:val="28"/>
        </w:rPr>
        <w:t xml:space="preserve"> – </w:t>
      </w:r>
      <w:r w:rsidRPr="00F41A1F">
        <w:rPr>
          <w:sz w:val="28"/>
        </w:rPr>
        <w:t>one on the left and the other on the right.</w:t>
      </w:r>
    </w:p>
    <w:p w14:paraId="4CE89684" w14:textId="4A10A869" w:rsidR="00F41A1F" w:rsidRPr="00F41A1F" w:rsidRDefault="00F41A1F" w:rsidP="00F41A1F">
      <w:pPr>
        <w:ind w:firstLine="567"/>
        <w:jc w:val="both"/>
        <w:rPr>
          <w:sz w:val="28"/>
        </w:rPr>
      </w:pPr>
      <w:r w:rsidRPr="00F41A1F">
        <w:rPr>
          <w:sz w:val="28"/>
        </w:rPr>
        <w:t>A ladder of length </w:t>
      </w:r>
      <w:r w:rsidRPr="00F41A1F">
        <w:rPr>
          <w:i/>
          <w:sz w:val="28"/>
        </w:rPr>
        <w:t>x</w:t>
      </w:r>
      <w:r w:rsidRPr="00F41A1F">
        <w:rPr>
          <w:sz w:val="28"/>
        </w:rPr>
        <w:t> feet is placed at the base of the right house and leans against the house on the left. Another ladder of length </w:t>
      </w:r>
      <w:proofErr w:type="gramStart"/>
      <w:r w:rsidRPr="00F41A1F">
        <w:rPr>
          <w:i/>
          <w:sz w:val="28"/>
        </w:rPr>
        <w:t>y</w:t>
      </w:r>
      <w:r w:rsidRPr="00F41A1F">
        <w:rPr>
          <w:sz w:val="28"/>
        </w:rPr>
        <w:t> feet</w:t>
      </w:r>
      <w:proofErr w:type="gramEnd"/>
      <w:r w:rsidRPr="00F41A1F">
        <w:rPr>
          <w:sz w:val="28"/>
        </w:rPr>
        <w:t xml:space="preserve"> stands at the base of the left house and leans against the right house. The ladders cross at a height of  feet above the ground. Find the width of the street.</w:t>
      </w:r>
    </w:p>
    <w:p w14:paraId="0015AED6" w14:textId="0DE41569" w:rsidR="006E0C5E" w:rsidRPr="00264476" w:rsidRDefault="00014504" w:rsidP="00290862">
      <w:pPr>
        <w:jc w:val="center"/>
        <w:rPr>
          <w:noProof/>
          <w:sz w:val="28"/>
          <w:szCs w:val="28"/>
          <w:lang w:val="ru-RU"/>
        </w:rPr>
      </w:pPr>
      <w:r w:rsidRPr="00264476">
        <w:rPr>
          <w:noProof/>
          <w:sz w:val="28"/>
          <w:szCs w:val="28"/>
          <w:lang w:val="ru-RU"/>
        </w:rPr>
        <w:drawing>
          <wp:inline distT="0" distB="0" distL="0" distR="0" wp14:anchorId="4323A2ED" wp14:editId="0CE37AA0">
            <wp:extent cx="2896870" cy="23850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70" cy="238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71FFB0" w14:textId="196E2D91" w:rsidR="00F41A1F" w:rsidRDefault="0022648C">
      <w:pPr>
        <w:autoSpaceDE w:val="0"/>
        <w:autoSpaceDN w:val="0"/>
        <w:adjustRightInd w:val="0"/>
        <w:ind w:firstLine="567"/>
        <w:jc w:val="both"/>
        <w:rPr>
          <w:sz w:val="28"/>
          <w:lang w:val="ru-RU"/>
        </w:rPr>
      </w:pPr>
      <w:r>
        <w:rPr>
          <w:b/>
          <w:bCs/>
          <w:noProof/>
          <w:sz w:val="28"/>
          <w:szCs w:val="28"/>
        </w:rPr>
        <w:t>Input</w:t>
      </w:r>
      <w:r w:rsidR="006C31BC" w:rsidRPr="00264476">
        <w:rPr>
          <w:b/>
          <w:bCs/>
          <w:noProof/>
          <w:sz w:val="28"/>
          <w:szCs w:val="28"/>
          <w:lang w:val="ru-RU"/>
        </w:rPr>
        <w:t>.</w:t>
      </w:r>
      <w:r w:rsidR="006C31BC" w:rsidRPr="0022648C">
        <w:rPr>
          <w:sz w:val="28"/>
        </w:rPr>
        <w:t xml:space="preserve"> </w:t>
      </w:r>
      <w:r w:rsidR="00F41A1F" w:rsidRPr="00F41A1F">
        <w:rPr>
          <w:sz w:val="28"/>
        </w:rPr>
        <w:t>Each line represents a separate test case and contains three positive real numbers: </w:t>
      </w:r>
      <w:r w:rsidR="00F41A1F" w:rsidRPr="0022648C">
        <w:rPr>
          <w:i/>
          <w:sz w:val="28"/>
        </w:rPr>
        <w:t>x</w:t>
      </w:r>
      <w:r w:rsidR="00F41A1F" w:rsidRPr="0022648C">
        <w:rPr>
          <w:sz w:val="28"/>
        </w:rPr>
        <w:t>,</w:t>
      </w:r>
      <w:r w:rsidR="00F41A1F">
        <w:rPr>
          <w:sz w:val="28"/>
        </w:rPr>
        <w:t xml:space="preserve"> </w:t>
      </w:r>
      <w:r w:rsidR="00F41A1F" w:rsidRPr="0022648C">
        <w:rPr>
          <w:i/>
          <w:sz w:val="28"/>
        </w:rPr>
        <w:t>y</w:t>
      </w:r>
      <w:r w:rsidR="00F41A1F" w:rsidRPr="0022648C">
        <w:rPr>
          <w:sz w:val="28"/>
        </w:rPr>
        <w:t> and </w:t>
      </w:r>
      <w:r w:rsidR="00F41A1F" w:rsidRPr="0022648C">
        <w:rPr>
          <w:i/>
          <w:sz w:val="28"/>
        </w:rPr>
        <w:t>c</w:t>
      </w:r>
      <w:r w:rsidR="00F41A1F" w:rsidRPr="00F41A1F">
        <w:rPr>
          <w:sz w:val="28"/>
        </w:rPr>
        <w:t xml:space="preserve">. </w:t>
      </w:r>
    </w:p>
    <w:p w14:paraId="05C7515D" w14:textId="77777777" w:rsidR="006C31BC" w:rsidRPr="00264476" w:rsidRDefault="006C31BC">
      <w:pPr>
        <w:ind w:firstLine="567"/>
        <w:jc w:val="both"/>
        <w:rPr>
          <w:noProof/>
          <w:sz w:val="28"/>
          <w:szCs w:val="28"/>
          <w:lang w:val="ru-RU"/>
        </w:rPr>
      </w:pPr>
    </w:p>
    <w:p w14:paraId="41332252" w14:textId="2FA05C57" w:rsidR="00F41A1F" w:rsidRDefault="0022648C" w:rsidP="00697984">
      <w:pPr>
        <w:autoSpaceDE w:val="0"/>
        <w:autoSpaceDN w:val="0"/>
        <w:adjustRightInd w:val="0"/>
        <w:ind w:firstLine="567"/>
        <w:jc w:val="both"/>
        <w:rPr>
          <w:sz w:val="28"/>
          <w:lang w:val="ru-RU"/>
        </w:rPr>
      </w:pPr>
      <w:r>
        <w:rPr>
          <w:b/>
          <w:bCs/>
          <w:noProof/>
          <w:sz w:val="28"/>
          <w:szCs w:val="28"/>
        </w:rPr>
        <w:t>Output</w:t>
      </w:r>
      <w:r w:rsidR="006C31BC" w:rsidRPr="00264476">
        <w:rPr>
          <w:b/>
          <w:bCs/>
          <w:noProof/>
          <w:sz w:val="28"/>
          <w:szCs w:val="28"/>
          <w:lang w:val="ru-RU"/>
        </w:rPr>
        <w:t>.</w:t>
      </w:r>
      <w:r w:rsidR="006C31BC" w:rsidRPr="0022648C">
        <w:rPr>
          <w:sz w:val="28"/>
        </w:rPr>
        <w:t xml:space="preserve"> </w:t>
      </w:r>
      <w:r w:rsidR="00F41A1F" w:rsidRPr="00F41A1F">
        <w:rPr>
          <w:sz w:val="28"/>
        </w:rPr>
        <w:t>For each test case, print one real number</w:t>
      </w:r>
      <w:r w:rsidR="00F41A1F">
        <w:rPr>
          <w:sz w:val="28"/>
          <w:lang w:val="ru-RU"/>
        </w:rPr>
        <w:t xml:space="preserve"> – </w:t>
      </w:r>
      <w:r w:rsidR="00F41A1F" w:rsidRPr="00F41A1F">
        <w:rPr>
          <w:sz w:val="28"/>
        </w:rPr>
        <w:t xml:space="preserve">the width of the street, rounded to three decimal places. </w:t>
      </w:r>
    </w:p>
    <w:p w14:paraId="0758AAFB" w14:textId="77777777" w:rsidR="00264476" w:rsidRPr="00264476" w:rsidRDefault="00264476" w:rsidP="0069798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264476" w:rsidRPr="002967FD" w14:paraId="46AC4559" w14:textId="77777777" w:rsidTr="0026447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FA4179A" w14:textId="77777777" w:rsidR="00264476" w:rsidRPr="002967FD" w:rsidRDefault="0022648C" w:rsidP="0022648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052A6689" w14:textId="77777777" w:rsidR="00264476" w:rsidRPr="002967FD" w:rsidRDefault="0022648C" w:rsidP="0022648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264476" w:rsidRPr="002967FD" w14:paraId="58F81F49" w14:textId="77777777" w:rsidTr="0026447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9ED4E48" w14:textId="77777777" w:rsidR="00264476" w:rsidRPr="00264476" w:rsidRDefault="00264476" w:rsidP="00264476">
            <w:pPr>
              <w:pStyle w:val="HTML"/>
              <w:rPr>
                <w:noProof/>
                <w:color w:val="000000"/>
                <w:sz w:val="28"/>
                <w:szCs w:val="28"/>
                <w:lang w:val="ru-RU"/>
              </w:rPr>
            </w:pPr>
            <w:r w:rsidRPr="00264476">
              <w:rPr>
                <w:noProof/>
                <w:color w:val="000000"/>
                <w:sz w:val="28"/>
                <w:szCs w:val="28"/>
                <w:lang w:val="ru-RU"/>
              </w:rPr>
              <w:t>30 40 10</w:t>
            </w:r>
          </w:p>
          <w:p w14:paraId="7FE11005" w14:textId="77777777" w:rsidR="00264476" w:rsidRPr="00264476" w:rsidRDefault="00264476" w:rsidP="00264476">
            <w:pPr>
              <w:pStyle w:val="HTML"/>
              <w:rPr>
                <w:noProof/>
                <w:color w:val="000000"/>
                <w:sz w:val="28"/>
                <w:szCs w:val="28"/>
                <w:lang w:val="ru-RU"/>
              </w:rPr>
            </w:pPr>
            <w:r w:rsidRPr="00264476">
              <w:rPr>
                <w:noProof/>
                <w:color w:val="000000"/>
                <w:sz w:val="28"/>
                <w:szCs w:val="28"/>
                <w:lang w:val="ru-RU"/>
              </w:rPr>
              <w:t>12.619429 8.163332 3</w:t>
            </w:r>
          </w:p>
          <w:p w14:paraId="78309749" w14:textId="77777777" w:rsidR="00264476" w:rsidRPr="00264476" w:rsidRDefault="00264476" w:rsidP="00264476">
            <w:pPr>
              <w:pStyle w:val="HTML"/>
              <w:rPr>
                <w:noProof/>
                <w:color w:val="000000"/>
                <w:sz w:val="28"/>
                <w:szCs w:val="28"/>
                <w:lang w:val="ru-RU"/>
              </w:rPr>
            </w:pPr>
            <w:r w:rsidRPr="00264476">
              <w:rPr>
                <w:noProof/>
                <w:color w:val="000000"/>
                <w:sz w:val="28"/>
                <w:szCs w:val="28"/>
                <w:lang w:val="ru-RU"/>
              </w:rPr>
              <w:t>10 10 3</w:t>
            </w:r>
          </w:p>
          <w:p w14:paraId="7B28B4F1" w14:textId="77777777" w:rsidR="00264476" w:rsidRPr="00264476" w:rsidRDefault="00264476" w:rsidP="00264476">
            <w:pPr>
              <w:pStyle w:val="HTML"/>
              <w:rPr>
                <w:rFonts w:cs="Courier New"/>
                <w:noProof/>
                <w:sz w:val="28"/>
                <w:szCs w:val="28"/>
              </w:rPr>
            </w:pPr>
            <w:r w:rsidRPr="00264476">
              <w:rPr>
                <w:noProof/>
                <w:color w:val="000000"/>
                <w:sz w:val="28"/>
                <w:szCs w:val="28"/>
                <w:lang w:val="ru-RU"/>
              </w:rPr>
              <w:t>10 10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3B27144" w14:textId="77777777" w:rsidR="00264476" w:rsidRPr="00264476" w:rsidRDefault="00264476" w:rsidP="00264476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6447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6.033</w:t>
            </w:r>
          </w:p>
          <w:p w14:paraId="4FB03750" w14:textId="77777777" w:rsidR="00264476" w:rsidRPr="00264476" w:rsidRDefault="00264476" w:rsidP="00264476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6447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.000</w:t>
            </w:r>
          </w:p>
          <w:p w14:paraId="3646CA56" w14:textId="77777777" w:rsidR="00264476" w:rsidRPr="00264476" w:rsidRDefault="00264476" w:rsidP="00264476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6447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8.000</w:t>
            </w:r>
          </w:p>
          <w:p w14:paraId="54CD09A7" w14:textId="77777777" w:rsidR="00264476" w:rsidRPr="00264476" w:rsidRDefault="00264476" w:rsidP="00264476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6447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9.798</w:t>
            </w:r>
          </w:p>
        </w:tc>
      </w:tr>
    </w:tbl>
    <w:p w14:paraId="41D528A2" w14:textId="77777777" w:rsidR="006C31BC" w:rsidRPr="00C970BE" w:rsidRDefault="006C31BC">
      <w:pPr>
        <w:ind w:firstLine="567"/>
        <w:jc w:val="both"/>
        <w:rPr>
          <w:noProof/>
          <w:lang w:val="ru-RU"/>
        </w:rPr>
      </w:pPr>
    </w:p>
    <w:p w14:paraId="2984A505" w14:textId="77777777" w:rsidR="004174D9" w:rsidRPr="00C970BE" w:rsidRDefault="004174D9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lang w:val="ru-RU"/>
        </w:rPr>
      </w:pPr>
    </w:p>
    <w:p w14:paraId="60BB864F" w14:textId="77777777" w:rsidR="006C31BC" w:rsidRPr="0022648C" w:rsidRDefault="0022648C">
      <w:pPr>
        <w:pStyle w:val="2"/>
        <w:tabs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</w:rPr>
      </w:pPr>
      <w:r w:rsidRPr="0022648C">
        <w:rPr>
          <w:noProof/>
          <w:lang w:val="en-US"/>
        </w:rPr>
        <w:t>SOLUTION</w:t>
      </w:r>
    </w:p>
    <w:p w14:paraId="151C6835" w14:textId="77777777" w:rsidR="006E0C5E" w:rsidRPr="0022648C" w:rsidRDefault="0022648C" w:rsidP="006E0C5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22648C">
        <w:rPr>
          <w:rFonts w:ascii="Courier New" w:hAnsi="Courier New" w:cs="Courier New"/>
          <w:b/>
          <w:bCs/>
          <w:noProof/>
        </w:rPr>
        <w:t>geometry</w:t>
      </w:r>
      <w:r w:rsidR="008B44D0" w:rsidRPr="0022648C">
        <w:rPr>
          <w:rFonts w:ascii="Courier New" w:hAnsi="Courier New" w:cs="Courier New"/>
          <w:b/>
          <w:bCs/>
          <w:noProof/>
          <w:lang w:val="ru-RU"/>
        </w:rPr>
        <w:t xml:space="preserve"> </w:t>
      </w:r>
      <w:r w:rsidRPr="0022648C">
        <w:rPr>
          <w:rFonts w:ascii="Courier New" w:hAnsi="Courier New" w:cs="Courier New"/>
          <w:b/>
          <w:bCs/>
          <w:noProof/>
          <w:lang w:val="ru-RU"/>
        </w:rPr>
        <w:t>–</w:t>
      </w:r>
      <w:r w:rsidR="008B44D0" w:rsidRPr="0022648C">
        <w:rPr>
          <w:rFonts w:ascii="Courier New" w:hAnsi="Courier New" w:cs="Courier New"/>
          <w:b/>
          <w:bCs/>
          <w:noProof/>
          <w:lang w:val="ru-RU"/>
        </w:rPr>
        <w:t xml:space="preserve"> </w:t>
      </w:r>
      <w:r w:rsidRPr="0022648C">
        <w:rPr>
          <w:rFonts w:ascii="Courier New" w:hAnsi="Courier New" w:cs="Courier New"/>
          <w:b/>
          <w:bCs/>
          <w:noProof/>
        </w:rPr>
        <w:t>binary search</w:t>
      </w:r>
    </w:p>
    <w:p w14:paraId="7DD6751E" w14:textId="77777777" w:rsidR="006C31BC" w:rsidRPr="00C970BE" w:rsidRDefault="006C31BC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lang w:val="ru-RU"/>
        </w:rPr>
      </w:pPr>
    </w:p>
    <w:p w14:paraId="2758051F" w14:textId="77777777" w:rsidR="00AD4530" w:rsidRPr="00DD299C" w:rsidRDefault="00AD4530" w:rsidP="00AD4530">
      <w:pPr>
        <w:pStyle w:val="1"/>
        <w:rPr>
          <w:color w:val="000000"/>
          <w:sz w:val="28"/>
          <w:szCs w:val="28"/>
          <w:lang w:val="en-US"/>
        </w:rPr>
      </w:pPr>
      <w:r w:rsidRPr="00DD299C">
        <w:rPr>
          <w:color w:val="000000"/>
          <w:sz w:val="28"/>
          <w:szCs w:val="28"/>
          <w:lang w:val="en-US"/>
        </w:rPr>
        <w:lastRenderedPageBreak/>
        <w:t>Algorithm analysis</w:t>
      </w:r>
    </w:p>
    <w:p w14:paraId="76C94E99" w14:textId="77777777" w:rsidR="00290862" w:rsidRPr="00290862" w:rsidRDefault="00290862" w:rsidP="00290862">
      <w:pPr>
        <w:jc w:val="center"/>
        <w:rPr>
          <w:lang w:val="ru-RU"/>
        </w:rPr>
      </w:pPr>
      <w:r>
        <w:object w:dxaOrig="3136" w:dyaOrig="2796" w14:anchorId="492E3A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65pt;height:139.95pt" o:ole="">
            <v:imagedata r:id="rId5" o:title=""/>
          </v:shape>
          <o:OLEObject Type="Embed" ProgID="Visio.Drawing.11" ShapeID="_x0000_i1025" DrawAspect="Content" ObjectID="_1822219032" r:id="rId6"/>
        </w:object>
      </w:r>
    </w:p>
    <w:p w14:paraId="23D949B5" w14:textId="324F2300" w:rsidR="00D07277" w:rsidRPr="00264476" w:rsidRDefault="00DD299C" w:rsidP="00D0727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The t</w:t>
      </w:r>
      <w:r w:rsidR="0022648C">
        <w:rPr>
          <w:noProof/>
          <w:sz w:val="28"/>
          <w:szCs w:val="28"/>
        </w:rPr>
        <w:t>iangles</w:t>
      </w:r>
      <w:r w:rsidR="00D07277" w:rsidRPr="00264476">
        <w:rPr>
          <w:noProof/>
          <w:sz w:val="28"/>
          <w:szCs w:val="28"/>
          <w:lang w:val="ru-RU"/>
        </w:rPr>
        <w:t xml:space="preserve"> AOP </w:t>
      </w:r>
      <w:r w:rsidR="0022648C">
        <w:rPr>
          <w:noProof/>
          <w:sz w:val="28"/>
          <w:szCs w:val="28"/>
        </w:rPr>
        <w:t>and</w:t>
      </w:r>
      <w:r w:rsidR="00D07277" w:rsidRPr="00264476">
        <w:rPr>
          <w:noProof/>
          <w:sz w:val="28"/>
          <w:szCs w:val="28"/>
          <w:lang w:val="ru-RU"/>
        </w:rPr>
        <w:t xml:space="preserve"> ADC </w:t>
      </w:r>
      <w:r w:rsidR="0022648C">
        <w:rPr>
          <w:noProof/>
          <w:sz w:val="28"/>
          <w:szCs w:val="28"/>
        </w:rPr>
        <w:t>are similar</w:t>
      </w:r>
      <w:r w:rsidR="00D07277" w:rsidRPr="00264476">
        <w:rPr>
          <w:noProof/>
          <w:sz w:val="28"/>
          <w:szCs w:val="28"/>
          <w:lang w:val="ru-RU"/>
        </w:rPr>
        <w:t xml:space="preserve">: </w:t>
      </w:r>
      <w:r w:rsidR="00264476" w:rsidRPr="00264476">
        <w:rPr>
          <w:noProof/>
          <w:position w:val="-28"/>
          <w:sz w:val="28"/>
          <w:szCs w:val="28"/>
          <w:lang w:val="ru-RU"/>
        </w:rPr>
        <w:object w:dxaOrig="980" w:dyaOrig="720" w14:anchorId="0D839F98">
          <v:shape id="_x0000_i1026" type="#_x0000_t75" style="width:48.95pt;height:36.3pt" o:ole="">
            <v:imagedata r:id="rId7" o:title=""/>
          </v:shape>
          <o:OLEObject Type="Embed" ProgID="Equation.3" ShapeID="_x0000_i1026" DrawAspect="Content" ObjectID="_1822219033" r:id="rId8"/>
        </w:object>
      </w:r>
      <w:r w:rsidR="00D07277" w:rsidRPr="00264476">
        <w:rPr>
          <w:noProof/>
          <w:sz w:val="28"/>
          <w:szCs w:val="28"/>
          <w:lang w:val="ru-RU"/>
        </w:rPr>
        <w:t xml:space="preserve">. </w:t>
      </w:r>
    </w:p>
    <w:p w14:paraId="61ED5D9F" w14:textId="23CCB87D" w:rsidR="00D07277" w:rsidRPr="00264476" w:rsidRDefault="00DD299C" w:rsidP="00D0727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The t</w:t>
      </w:r>
      <w:r w:rsidR="0022648C">
        <w:rPr>
          <w:noProof/>
          <w:sz w:val="28"/>
          <w:szCs w:val="28"/>
        </w:rPr>
        <w:t>riangles</w:t>
      </w:r>
      <w:r w:rsidR="00D07277" w:rsidRPr="00264476">
        <w:rPr>
          <w:noProof/>
          <w:sz w:val="28"/>
          <w:szCs w:val="28"/>
          <w:lang w:val="ru-RU"/>
        </w:rPr>
        <w:t xml:space="preserve"> COP </w:t>
      </w:r>
      <w:r w:rsidR="0022648C">
        <w:rPr>
          <w:noProof/>
          <w:sz w:val="28"/>
          <w:szCs w:val="28"/>
        </w:rPr>
        <w:t>and</w:t>
      </w:r>
      <w:r w:rsidR="00D07277" w:rsidRPr="00264476">
        <w:rPr>
          <w:noProof/>
          <w:sz w:val="28"/>
          <w:szCs w:val="28"/>
          <w:lang w:val="ru-RU"/>
        </w:rPr>
        <w:t xml:space="preserve"> CBA </w:t>
      </w:r>
      <w:r w:rsidR="0022648C">
        <w:rPr>
          <w:noProof/>
          <w:sz w:val="28"/>
          <w:szCs w:val="28"/>
        </w:rPr>
        <w:t xml:space="preserve">are </w:t>
      </w:r>
      <w:r w:rsidRPr="00DD299C">
        <w:rPr>
          <w:noProof/>
          <w:sz w:val="28"/>
          <w:szCs w:val="28"/>
        </w:rPr>
        <w:t xml:space="preserve">also </w:t>
      </w:r>
      <w:r w:rsidR="0022648C">
        <w:rPr>
          <w:noProof/>
          <w:sz w:val="28"/>
          <w:szCs w:val="28"/>
        </w:rPr>
        <w:t>similar</w:t>
      </w:r>
      <w:r w:rsidR="00D07277" w:rsidRPr="00264476">
        <w:rPr>
          <w:noProof/>
          <w:sz w:val="28"/>
          <w:szCs w:val="28"/>
          <w:lang w:val="ru-RU"/>
        </w:rPr>
        <w:t xml:space="preserve">: </w:t>
      </w:r>
      <w:r w:rsidR="00264476" w:rsidRPr="00264476">
        <w:rPr>
          <w:noProof/>
          <w:position w:val="-28"/>
          <w:sz w:val="28"/>
          <w:szCs w:val="28"/>
          <w:lang w:val="ru-RU"/>
        </w:rPr>
        <w:object w:dxaOrig="940" w:dyaOrig="720" w14:anchorId="0D8E4EB5">
          <v:shape id="_x0000_i1027" type="#_x0000_t75" style="width:47.25pt;height:36.3pt" o:ole="">
            <v:imagedata r:id="rId9" o:title=""/>
          </v:shape>
          <o:OLEObject Type="Embed" ProgID="Equation.3" ShapeID="_x0000_i1027" DrawAspect="Content" ObjectID="_1822219034" r:id="rId10"/>
        </w:object>
      </w:r>
      <w:r w:rsidR="00D07277" w:rsidRPr="00264476">
        <w:rPr>
          <w:noProof/>
          <w:sz w:val="28"/>
          <w:szCs w:val="28"/>
          <w:lang w:val="ru-RU"/>
        </w:rPr>
        <w:t>.</w:t>
      </w:r>
    </w:p>
    <w:p w14:paraId="3A3A9060" w14:textId="77777777" w:rsidR="00DD299C" w:rsidRDefault="00264476" w:rsidP="00DD299C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noProof/>
          <w:sz w:val="28"/>
          <w:szCs w:val="28"/>
        </w:rPr>
      </w:pPr>
      <w:r w:rsidRPr="00264476">
        <w:rPr>
          <w:noProof/>
          <w:position w:val="-28"/>
          <w:sz w:val="28"/>
          <w:szCs w:val="28"/>
          <w:lang w:val="ru-RU"/>
        </w:rPr>
        <w:object w:dxaOrig="3159" w:dyaOrig="720" w14:anchorId="276E29FB">
          <v:shape id="_x0000_i1028" type="#_x0000_t75" style="width:157.8pt;height:36.3pt" o:ole="">
            <v:imagedata r:id="rId11" o:title=""/>
          </v:shape>
          <o:OLEObject Type="Embed" ProgID="Equation.3" ShapeID="_x0000_i1028" DrawAspect="Content" ObjectID="_1822219035" r:id="rId12"/>
        </w:object>
      </w:r>
    </w:p>
    <w:p w14:paraId="176407A3" w14:textId="77777777" w:rsidR="00DD299C" w:rsidRDefault="0022648C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Whence</w:t>
      </w:r>
    </w:p>
    <w:p w14:paraId="6A2D97CB" w14:textId="7385BBDF" w:rsidR="00DC6A49" w:rsidRPr="00264476" w:rsidRDefault="00264476" w:rsidP="00DD299C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noProof/>
          <w:sz w:val="28"/>
          <w:szCs w:val="28"/>
          <w:lang w:val="ru-RU"/>
        </w:rPr>
      </w:pPr>
      <w:r w:rsidRPr="00264476">
        <w:rPr>
          <w:noProof/>
          <w:position w:val="-32"/>
          <w:sz w:val="28"/>
          <w:szCs w:val="28"/>
          <w:lang w:val="ru-RU"/>
        </w:rPr>
        <w:object w:dxaOrig="1440" w:dyaOrig="780" w14:anchorId="484D4CD0">
          <v:shape id="_x0000_i1029" type="#_x0000_t75" style="width:1in;height:39.15pt" o:ole="">
            <v:imagedata r:id="rId13" o:title=""/>
          </v:shape>
          <o:OLEObject Type="Embed" ProgID="Equation.3" ShapeID="_x0000_i1029" DrawAspect="Content" ObjectID="_1822219036" r:id="rId14"/>
        </w:object>
      </w:r>
      <w:r w:rsidR="00D07277" w:rsidRPr="00264476">
        <w:rPr>
          <w:noProof/>
          <w:sz w:val="28"/>
          <w:szCs w:val="28"/>
          <w:lang w:val="ru-RU"/>
        </w:rPr>
        <w:t xml:space="preserve">, </w:t>
      </w:r>
      <w:r w:rsidRPr="00264476">
        <w:rPr>
          <w:noProof/>
          <w:position w:val="-62"/>
          <w:sz w:val="28"/>
          <w:szCs w:val="28"/>
          <w:lang w:val="ru-RU"/>
        </w:rPr>
        <w:object w:dxaOrig="1980" w:dyaOrig="1060" w14:anchorId="58889E1A">
          <v:shape id="_x0000_i1030" type="#_x0000_t75" style="width:99.05pt;height:53pt" o:ole="">
            <v:imagedata r:id="rId15" o:title=""/>
          </v:shape>
          <o:OLEObject Type="Embed" ProgID="Equation.3" ShapeID="_x0000_i1030" DrawAspect="Content" ObjectID="_1822219037" r:id="rId16"/>
        </w:object>
      </w:r>
      <w:r w:rsidR="00D07277" w:rsidRPr="00264476">
        <w:rPr>
          <w:noProof/>
          <w:sz w:val="28"/>
          <w:szCs w:val="28"/>
          <w:lang w:val="ru-RU"/>
        </w:rPr>
        <w:t>.</w:t>
      </w:r>
    </w:p>
    <w:p w14:paraId="72252A53" w14:textId="27C832C7" w:rsidR="0022648C" w:rsidRDefault="00DD299C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DD299C">
        <w:rPr>
          <w:noProof/>
          <w:sz w:val="28"/>
          <w:szCs w:val="28"/>
        </w:rPr>
        <w:t>We</w:t>
      </w:r>
      <w:r>
        <w:rPr>
          <w:noProof/>
          <w:sz w:val="28"/>
          <w:szCs w:val="28"/>
        </w:rPr>
        <w:t>’</w:t>
      </w:r>
      <w:r w:rsidRPr="00DD299C">
        <w:rPr>
          <w:noProof/>
          <w:sz w:val="28"/>
          <w:szCs w:val="28"/>
        </w:rPr>
        <w:t>ll find the width of the street</w:t>
      </w:r>
      <w:r w:rsidR="0022648C" w:rsidRPr="0022648C">
        <w:rPr>
          <w:noProof/>
          <w:sz w:val="28"/>
          <w:szCs w:val="28"/>
          <w:lang w:val="ru-RU"/>
        </w:rPr>
        <w:t xml:space="preserve"> </w:t>
      </w:r>
      <w:r w:rsidR="0022648C" w:rsidRPr="0022648C">
        <w:rPr>
          <w:i/>
          <w:noProof/>
          <w:sz w:val="28"/>
          <w:szCs w:val="28"/>
          <w:lang w:val="ru-RU"/>
        </w:rPr>
        <w:t>d</w:t>
      </w:r>
      <w:r w:rsidR="0022648C" w:rsidRPr="0022648C">
        <w:rPr>
          <w:noProof/>
          <w:sz w:val="28"/>
          <w:szCs w:val="28"/>
          <w:lang w:val="ru-RU"/>
        </w:rPr>
        <w:t xml:space="preserve"> = AC </w:t>
      </w:r>
      <w:r w:rsidRPr="00DD299C">
        <w:rPr>
          <w:noProof/>
          <w:sz w:val="28"/>
          <w:szCs w:val="28"/>
        </w:rPr>
        <w:t>using the binary search method</w:t>
      </w:r>
      <w:r w:rsidR="0022648C" w:rsidRPr="0022648C">
        <w:rPr>
          <w:noProof/>
          <w:sz w:val="28"/>
          <w:szCs w:val="28"/>
          <w:lang w:val="ru-RU"/>
        </w:rPr>
        <w:t>.</w:t>
      </w:r>
    </w:p>
    <w:p w14:paraId="66580F3A" w14:textId="022DEB27" w:rsidR="00DD299C" w:rsidRDefault="0022648C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nitially</w:t>
      </w:r>
      <w:r w:rsidR="00DD299C">
        <w:rPr>
          <w:noProof/>
          <w:sz w:val="28"/>
          <w:szCs w:val="28"/>
        </w:rPr>
        <w:t>, let</w:t>
      </w:r>
      <w:r w:rsidR="000B6554">
        <w:rPr>
          <w:noProof/>
          <w:sz w:val="28"/>
          <w:szCs w:val="28"/>
        </w:rPr>
        <w:t xml:space="preserve"> 0 ≤ </w:t>
      </w:r>
      <w:r w:rsidR="000B6554" w:rsidRPr="000B6554">
        <w:rPr>
          <w:i/>
          <w:noProof/>
          <w:sz w:val="28"/>
          <w:szCs w:val="28"/>
        </w:rPr>
        <w:t>d</w:t>
      </w:r>
      <w:r w:rsidR="000B6554">
        <w:rPr>
          <w:noProof/>
          <w:sz w:val="28"/>
          <w:szCs w:val="28"/>
        </w:rPr>
        <w:t xml:space="preserve"> ≤ min(</w:t>
      </w:r>
      <w:r w:rsidR="000B6554" w:rsidRPr="000B6554">
        <w:rPr>
          <w:i/>
          <w:noProof/>
          <w:sz w:val="28"/>
          <w:szCs w:val="28"/>
        </w:rPr>
        <w:t>x</w:t>
      </w:r>
      <w:r w:rsidR="000B6554">
        <w:rPr>
          <w:noProof/>
          <w:sz w:val="28"/>
          <w:szCs w:val="28"/>
        </w:rPr>
        <w:t xml:space="preserve">, </w:t>
      </w:r>
      <w:r w:rsidR="000B6554" w:rsidRPr="000B6554">
        <w:rPr>
          <w:i/>
          <w:noProof/>
          <w:sz w:val="28"/>
          <w:szCs w:val="28"/>
        </w:rPr>
        <w:t>y</w:t>
      </w:r>
      <w:r w:rsidR="000B6554">
        <w:rPr>
          <w:noProof/>
          <w:sz w:val="28"/>
          <w:szCs w:val="28"/>
        </w:rPr>
        <w:t>)</w:t>
      </w:r>
      <w:r w:rsidR="00D07277" w:rsidRPr="00264476">
        <w:rPr>
          <w:noProof/>
          <w:sz w:val="28"/>
          <w:szCs w:val="28"/>
          <w:lang w:val="ru-RU"/>
        </w:rPr>
        <w:t xml:space="preserve">. </w:t>
      </w:r>
      <w:r w:rsidR="00AD4530">
        <w:rPr>
          <w:noProof/>
          <w:sz w:val="28"/>
          <w:szCs w:val="28"/>
        </w:rPr>
        <w:t>Given</w:t>
      </w:r>
      <w:r w:rsidR="00DD299C">
        <w:rPr>
          <w:noProof/>
          <w:sz w:val="28"/>
          <w:szCs w:val="28"/>
        </w:rPr>
        <w:t xml:space="preserve"> </w:t>
      </w:r>
      <w:r w:rsidR="00DD299C" w:rsidRPr="00DD299C">
        <w:rPr>
          <w:noProof/>
          <w:sz w:val="28"/>
          <w:szCs w:val="28"/>
        </w:rPr>
        <w:t>the values of</w:t>
      </w:r>
      <w:r w:rsidR="00D07277" w:rsidRPr="00264476">
        <w:rPr>
          <w:noProof/>
          <w:sz w:val="28"/>
          <w:szCs w:val="28"/>
          <w:lang w:val="ru-RU"/>
        </w:rPr>
        <w:t xml:space="preserve"> </w:t>
      </w:r>
      <w:r w:rsidR="00D07277" w:rsidRPr="00264476">
        <w:rPr>
          <w:i/>
          <w:noProof/>
          <w:sz w:val="28"/>
          <w:szCs w:val="28"/>
          <w:lang w:val="ru-RU"/>
        </w:rPr>
        <w:t>d</w:t>
      </w:r>
      <w:r w:rsidR="00D07277" w:rsidRPr="00264476">
        <w:rPr>
          <w:noProof/>
          <w:sz w:val="28"/>
          <w:szCs w:val="28"/>
          <w:lang w:val="ru-RU"/>
        </w:rPr>
        <w:t xml:space="preserve">, </w:t>
      </w:r>
      <w:r w:rsidR="00D07277" w:rsidRPr="00264476">
        <w:rPr>
          <w:i/>
          <w:noProof/>
          <w:sz w:val="28"/>
          <w:szCs w:val="28"/>
          <w:lang w:val="ru-RU"/>
        </w:rPr>
        <w:t>x</w:t>
      </w:r>
      <w:r w:rsidR="00DD299C">
        <w:rPr>
          <w:noProof/>
          <w:sz w:val="28"/>
          <w:szCs w:val="28"/>
        </w:rPr>
        <w:t xml:space="preserve"> and</w:t>
      </w:r>
      <w:r w:rsidR="00D07277" w:rsidRPr="00264476">
        <w:rPr>
          <w:noProof/>
          <w:sz w:val="28"/>
          <w:szCs w:val="28"/>
          <w:lang w:val="ru-RU"/>
        </w:rPr>
        <w:t xml:space="preserve"> </w:t>
      </w:r>
      <w:r w:rsidR="00D07277" w:rsidRPr="00264476">
        <w:rPr>
          <w:i/>
          <w:noProof/>
          <w:sz w:val="28"/>
          <w:szCs w:val="28"/>
          <w:lang w:val="ru-RU"/>
        </w:rPr>
        <w:t>y</w:t>
      </w:r>
      <w:r w:rsidR="00DD299C">
        <w:rPr>
          <w:noProof/>
          <w:sz w:val="28"/>
          <w:szCs w:val="28"/>
        </w:rPr>
        <w:t xml:space="preserve">, </w:t>
      </w:r>
      <w:r w:rsidR="00DD299C" w:rsidRPr="00DD299C">
        <w:rPr>
          <w:noProof/>
          <w:sz w:val="28"/>
          <w:szCs w:val="28"/>
        </w:rPr>
        <w:t xml:space="preserve">we can </w:t>
      </w:r>
      <w:r w:rsidR="00DD299C">
        <w:rPr>
          <w:noProof/>
          <w:sz w:val="28"/>
          <w:szCs w:val="28"/>
        </w:rPr>
        <w:t>compute</w:t>
      </w:r>
      <w:r w:rsidR="00D07277" w:rsidRPr="00264476">
        <w:rPr>
          <w:noProof/>
          <w:sz w:val="28"/>
          <w:szCs w:val="28"/>
          <w:lang w:val="ru-RU"/>
        </w:rPr>
        <w:t xml:space="preserve"> </w:t>
      </w:r>
      <w:r w:rsidR="00D07277" w:rsidRPr="00264476">
        <w:rPr>
          <w:i/>
          <w:noProof/>
          <w:sz w:val="28"/>
          <w:szCs w:val="28"/>
          <w:lang w:val="ru-RU"/>
        </w:rPr>
        <w:t>a</w:t>
      </w:r>
      <w:r w:rsidR="00D07277" w:rsidRPr="00264476">
        <w:rPr>
          <w:noProof/>
          <w:sz w:val="28"/>
          <w:szCs w:val="28"/>
          <w:lang w:val="ru-RU"/>
        </w:rPr>
        <w:t xml:space="preserve">, </w:t>
      </w:r>
      <w:r w:rsidR="00D07277" w:rsidRPr="00264476">
        <w:rPr>
          <w:i/>
          <w:noProof/>
          <w:sz w:val="28"/>
          <w:szCs w:val="28"/>
          <w:lang w:val="ru-RU"/>
        </w:rPr>
        <w:t>b</w:t>
      </w:r>
      <w:r w:rsidR="00D07277" w:rsidRPr="00264476">
        <w:rPr>
          <w:noProof/>
          <w:sz w:val="28"/>
          <w:szCs w:val="28"/>
          <w:lang w:val="ru-RU"/>
        </w:rPr>
        <w:t xml:space="preserve"> </w:t>
      </w:r>
      <w:r w:rsidR="00AD4530">
        <w:rPr>
          <w:noProof/>
          <w:sz w:val="28"/>
          <w:szCs w:val="28"/>
        </w:rPr>
        <w:t>and</w:t>
      </w:r>
      <w:r w:rsidR="00D07277" w:rsidRPr="00264476">
        <w:rPr>
          <w:noProof/>
          <w:sz w:val="28"/>
          <w:szCs w:val="28"/>
          <w:lang w:val="ru-RU"/>
        </w:rPr>
        <w:t xml:space="preserve"> </w:t>
      </w:r>
      <w:r w:rsidR="00D07277" w:rsidRPr="00264476">
        <w:rPr>
          <w:i/>
          <w:noProof/>
          <w:sz w:val="28"/>
          <w:szCs w:val="28"/>
          <w:lang w:val="ru-RU"/>
        </w:rPr>
        <w:t>c</w:t>
      </w:r>
      <w:r w:rsidR="00D07277" w:rsidRPr="00264476">
        <w:rPr>
          <w:noProof/>
          <w:sz w:val="28"/>
          <w:szCs w:val="28"/>
          <w:lang w:val="ru-RU"/>
        </w:rPr>
        <w:t xml:space="preserve">. </w:t>
      </w:r>
      <w:r w:rsidR="00DD299C" w:rsidRPr="00DD299C">
        <w:rPr>
          <w:noProof/>
          <w:sz w:val="28"/>
          <w:szCs w:val="28"/>
        </w:rPr>
        <w:t>For fixed</w:t>
      </w:r>
      <w:r w:rsidR="00DD299C">
        <w:rPr>
          <w:noProof/>
          <w:sz w:val="28"/>
          <w:szCs w:val="28"/>
        </w:rPr>
        <w:t xml:space="preserve"> </w:t>
      </w:r>
      <w:r w:rsidR="00DD299C" w:rsidRPr="00DD299C">
        <w:rPr>
          <w:i/>
          <w:iCs/>
          <w:noProof/>
          <w:sz w:val="28"/>
          <w:szCs w:val="28"/>
        </w:rPr>
        <w:t>x</w:t>
      </w:r>
      <w:r w:rsidR="00DD299C">
        <w:rPr>
          <w:noProof/>
          <w:sz w:val="28"/>
          <w:szCs w:val="28"/>
        </w:rPr>
        <w:t xml:space="preserve"> </w:t>
      </w:r>
      <w:r w:rsidR="00DD299C" w:rsidRPr="00DD299C">
        <w:rPr>
          <w:noProof/>
          <w:sz w:val="28"/>
          <w:szCs w:val="28"/>
        </w:rPr>
        <w:t>and</w:t>
      </w:r>
      <w:r w:rsidR="00DD299C">
        <w:rPr>
          <w:noProof/>
          <w:sz w:val="28"/>
          <w:szCs w:val="28"/>
        </w:rPr>
        <w:t xml:space="preserve"> </w:t>
      </w:r>
      <w:r w:rsidR="00DD299C" w:rsidRPr="00DD299C">
        <w:rPr>
          <w:i/>
          <w:iCs/>
          <w:noProof/>
          <w:sz w:val="28"/>
          <w:szCs w:val="28"/>
        </w:rPr>
        <w:t>y</w:t>
      </w:r>
      <w:r w:rsidR="00DD299C" w:rsidRPr="00DD299C">
        <w:rPr>
          <w:noProof/>
          <w:sz w:val="28"/>
          <w:szCs w:val="28"/>
        </w:rPr>
        <w:t>, as</w:t>
      </w:r>
      <w:r w:rsidR="00DD299C">
        <w:rPr>
          <w:noProof/>
          <w:sz w:val="28"/>
          <w:szCs w:val="28"/>
        </w:rPr>
        <w:t xml:space="preserve"> </w:t>
      </w:r>
      <w:r w:rsidR="00DD299C" w:rsidRPr="00DD299C">
        <w:rPr>
          <w:i/>
          <w:iCs/>
          <w:noProof/>
          <w:sz w:val="28"/>
          <w:szCs w:val="28"/>
        </w:rPr>
        <w:t>d</w:t>
      </w:r>
      <w:r w:rsidR="00DD299C">
        <w:rPr>
          <w:noProof/>
          <w:sz w:val="28"/>
          <w:szCs w:val="28"/>
        </w:rPr>
        <w:t xml:space="preserve"> </w:t>
      </w:r>
      <w:r w:rsidR="00DD299C" w:rsidRPr="00DD299C">
        <w:rPr>
          <w:noProof/>
          <w:sz w:val="28"/>
          <w:szCs w:val="28"/>
        </w:rPr>
        <w:t>increases, the value of</w:t>
      </w:r>
      <w:r w:rsidR="00DD299C">
        <w:rPr>
          <w:noProof/>
          <w:sz w:val="28"/>
          <w:szCs w:val="28"/>
        </w:rPr>
        <w:t xml:space="preserve"> </w:t>
      </w:r>
      <w:r w:rsidR="00DD299C" w:rsidRPr="00DD299C">
        <w:rPr>
          <w:i/>
          <w:iCs/>
          <w:noProof/>
          <w:sz w:val="28"/>
          <w:szCs w:val="28"/>
        </w:rPr>
        <w:t>c</w:t>
      </w:r>
      <w:r w:rsidR="00DD299C">
        <w:rPr>
          <w:noProof/>
          <w:sz w:val="28"/>
          <w:szCs w:val="28"/>
        </w:rPr>
        <w:t xml:space="preserve"> </w:t>
      </w:r>
      <w:r w:rsidR="00DD299C" w:rsidRPr="00DD299C">
        <w:rPr>
          <w:noProof/>
          <w:sz w:val="28"/>
          <w:szCs w:val="28"/>
        </w:rPr>
        <w:t>decreases.</w:t>
      </w:r>
    </w:p>
    <w:p w14:paraId="1BB5A670" w14:textId="77777777" w:rsidR="00DC6A49" w:rsidRPr="00264476" w:rsidRDefault="00DC6A49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22BEC8E4" w14:textId="6CE712C0" w:rsidR="00AD4530" w:rsidRPr="00DD299C" w:rsidRDefault="00AD4530" w:rsidP="00AD4530">
      <w:pPr>
        <w:pStyle w:val="1"/>
        <w:rPr>
          <w:color w:val="000000"/>
          <w:lang w:val="en-US"/>
        </w:rPr>
      </w:pPr>
      <w:r w:rsidRPr="00DD299C">
        <w:rPr>
          <w:color w:val="000000"/>
          <w:sz w:val="28"/>
          <w:szCs w:val="28"/>
          <w:lang w:val="en-US"/>
        </w:rPr>
        <w:t xml:space="preserve">Algorithm </w:t>
      </w:r>
      <w:r w:rsidR="00DD299C" w:rsidRPr="00DD299C">
        <w:rPr>
          <w:color w:val="000000"/>
          <w:sz w:val="28"/>
          <w:szCs w:val="28"/>
          <w:lang w:val="en-US"/>
        </w:rPr>
        <w:t>implementation</w:t>
      </w:r>
    </w:p>
    <w:p w14:paraId="0C2DA122" w14:textId="77777777" w:rsidR="003666B4" w:rsidRPr="00264476" w:rsidRDefault="0022648C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Read the input data for each test case</w:t>
      </w:r>
      <w:r w:rsidR="005511C0" w:rsidRPr="00264476">
        <w:rPr>
          <w:noProof/>
          <w:sz w:val="28"/>
          <w:szCs w:val="28"/>
          <w:lang w:val="ru-RU"/>
        </w:rPr>
        <w:t>.</w:t>
      </w:r>
    </w:p>
    <w:p w14:paraId="4D8B41B5" w14:textId="77777777" w:rsidR="005511C0" w:rsidRPr="00264476" w:rsidRDefault="005511C0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2"/>
          <w:szCs w:val="22"/>
          <w:lang w:val="ru-RU"/>
        </w:rPr>
      </w:pPr>
    </w:p>
    <w:p w14:paraId="7264AAF8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>(scanf(</w:t>
      </w:r>
      <w:r w:rsidRPr="00264476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f %lf %lf"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>,&amp;x,&amp;y,&amp;c) == 3)</w:t>
      </w:r>
    </w:p>
    <w:p w14:paraId="1AFFF3B7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683584A0" w14:textId="77777777" w:rsidR="005511C0" w:rsidRPr="00264476" w:rsidRDefault="005511C0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682DE376" w14:textId="45C6EA6E" w:rsidR="005511C0" w:rsidRPr="00B86718" w:rsidRDefault="0022648C" w:rsidP="005511C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Set</w:t>
      </w:r>
      <w:r w:rsidR="00B86718">
        <w:rPr>
          <w:noProof/>
          <w:sz w:val="28"/>
          <w:szCs w:val="28"/>
          <w:lang w:eastAsia="ru-RU"/>
        </w:rPr>
        <w:t xml:space="preserve"> </w:t>
      </w:r>
      <w:r w:rsidR="00B86718" w:rsidRPr="00B86718">
        <w:rPr>
          <w:noProof/>
          <w:sz w:val="28"/>
          <w:szCs w:val="28"/>
          <w:lang w:eastAsia="ru-RU"/>
        </w:rPr>
        <w:t>the initial values:</w:t>
      </w:r>
      <w:r w:rsidR="005511C0" w:rsidRPr="00264476">
        <w:rPr>
          <w:noProof/>
          <w:sz w:val="28"/>
          <w:szCs w:val="28"/>
          <w:lang w:val="ru-RU" w:eastAsia="ru-RU"/>
        </w:rPr>
        <w:t xml:space="preserve"> </w:t>
      </w:r>
      <w:r w:rsidR="005511C0" w:rsidRPr="00264476">
        <w:rPr>
          <w:i/>
          <w:noProof/>
          <w:sz w:val="28"/>
          <w:szCs w:val="28"/>
          <w:lang w:val="ru-RU" w:eastAsia="ru-RU"/>
        </w:rPr>
        <w:t>left</w:t>
      </w:r>
      <w:r w:rsidR="005511C0" w:rsidRPr="00264476">
        <w:rPr>
          <w:noProof/>
          <w:sz w:val="28"/>
          <w:szCs w:val="28"/>
          <w:lang w:val="ru-RU" w:eastAsia="ru-RU"/>
        </w:rPr>
        <w:t xml:space="preserve"> = 0, </w:t>
      </w:r>
      <w:r w:rsidR="005511C0" w:rsidRPr="00264476">
        <w:rPr>
          <w:i/>
          <w:noProof/>
          <w:sz w:val="28"/>
          <w:szCs w:val="28"/>
          <w:lang w:val="ru-RU" w:eastAsia="ru-RU"/>
        </w:rPr>
        <w:t>right</w:t>
      </w:r>
      <w:r w:rsidR="005511C0" w:rsidRPr="00264476">
        <w:rPr>
          <w:noProof/>
          <w:sz w:val="28"/>
          <w:szCs w:val="28"/>
          <w:lang w:val="ru-RU" w:eastAsia="ru-RU"/>
        </w:rPr>
        <w:t xml:space="preserve"> = min(</w:t>
      </w:r>
      <w:r w:rsidR="005511C0" w:rsidRPr="00264476">
        <w:rPr>
          <w:i/>
          <w:noProof/>
          <w:sz w:val="28"/>
          <w:szCs w:val="28"/>
          <w:lang w:val="ru-RU" w:eastAsia="ru-RU"/>
        </w:rPr>
        <w:t>x</w:t>
      </w:r>
      <w:r w:rsidR="005511C0" w:rsidRPr="00264476">
        <w:rPr>
          <w:noProof/>
          <w:sz w:val="28"/>
          <w:szCs w:val="28"/>
          <w:lang w:val="ru-RU" w:eastAsia="ru-RU"/>
        </w:rPr>
        <w:t>,</w:t>
      </w:r>
      <w:r w:rsidR="005511C0" w:rsidRPr="00264476">
        <w:rPr>
          <w:i/>
          <w:noProof/>
          <w:sz w:val="28"/>
          <w:szCs w:val="28"/>
          <w:lang w:val="ru-RU" w:eastAsia="ru-RU"/>
        </w:rPr>
        <w:t>y</w:t>
      </w:r>
      <w:r w:rsidR="005511C0" w:rsidRPr="00264476">
        <w:rPr>
          <w:noProof/>
          <w:sz w:val="28"/>
          <w:szCs w:val="28"/>
          <w:lang w:val="ru-RU" w:eastAsia="ru-RU"/>
        </w:rPr>
        <w:t xml:space="preserve">). </w:t>
      </w:r>
      <w:r w:rsidR="00B86718" w:rsidRPr="00B86718">
        <w:rPr>
          <w:noProof/>
          <w:sz w:val="28"/>
          <w:szCs w:val="28"/>
          <w:lang w:eastAsia="ru-RU"/>
        </w:rPr>
        <w:t>During the execution of the loop, the inequality</w:t>
      </w:r>
      <w:r w:rsidR="00B86718">
        <w:rPr>
          <w:noProof/>
          <w:sz w:val="28"/>
          <w:szCs w:val="28"/>
          <w:lang w:eastAsia="ru-RU"/>
        </w:rPr>
        <w:t xml:space="preserve"> </w:t>
      </w:r>
      <w:r w:rsidR="005511C0" w:rsidRPr="00264476">
        <w:rPr>
          <w:i/>
          <w:noProof/>
          <w:sz w:val="28"/>
          <w:szCs w:val="28"/>
          <w:lang w:val="ru-RU" w:eastAsia="ru-RU"/>
        </w:rPr>
        <w:t>left</w:t>
      </w:r>
      <w:r w:rsidR="005511C0" w:rsidRPr="00264476">
        <w:rPr>
          <w:noProof/>
          <w:sz w:val="28"/>
          <w:szCs w:val="28"/>
          <w:lang w:val="ru-RU" w:eastAsia="ru-RU"/>
        </w:rPr>
        <w:t xml:space="preserve"> ≤ </w:t>
      </w:r>
      <w:r w:rsidR="005511C0" w:rsidRPr="00264476">
        <w:rPr>
          <w:i/>
          <w:noProof/>
          <w:sz w:val="28"/>
          <w:szCs w:val="28"/>
          <w:lang w:val="ru-RU" w:eastAsia="ru-RU"/>
        </w:rPr>
        <w:t>d</w:t>
      </w:r>
      <w:r w:rsidR="005511C0" w:rsidRPr="00264476">
        <w:rPr>
          <w:noProof/>
          <w:sz w:val="28"/>
          <w:szCs w:val="28"/>
          <w:lang w:val="ru-RU" w:eastAsia="ru-RU"/>
        </w:rPr>
        <w:t xml:space="preserve"> ≤ </w:t>
      </w:r>
      <w:r w:rsidR="005511C0" w:rsidRPr="00264476">
        <w:rPr>
          <w:i/>
          <w:noProof/>
          <w:sz w:val="28"/>
          <w:szCs w:val="28"/>
          <w:lang w:val="ru-RU" w:eastAsia="ru-RU"/>
        </w:rPr>
        <w:t>right</w:t>
      </w:r>
      <w:r w:rsidR="00B86718">
        <w:rPr>
          <w:noProof/>
          <w:sz w:val="28"/>
          <w:szCs w:val="28"/>
        </w:rPr>
        <w:t xml:space="preserve"> </w:t>
      </w:r>
      <w:r w:rsidR="00B86718" w:rsidRPr="00B86718">
        <w:rPr>
          <w:noProof/>
          <w:sz w:val="28"/>
          <w:szCs w:val="28"/>
        </w:rPr>
        <w:t>always holds</w:t>
      </w:r>
      <w:r w:rsidR="00B86718">
        <w:rPr>
          <w:noProof/>
          <w:sz w:val="28"/>
          <w:szCs w:val="28"/>
        </w:rPr>
        <w:t>.</w:t>
      </w:r>
    </w:p>
    <w:p w14:paraId="437C10F1" w14:textId="77777777" w:rsidR="005511C0" w:rsidRPr="00264476" w:rsidRDefault="005511C0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09A2B6AF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left = 0;</w:t>
      </w:r>
    </w:p>
    <w:p w14:paraId="424715D7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x &lt; y) right = x;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ight = y;</w:t>
      </w:r>
    </w:p>
    <w:p w14:paraId="3C1DB0C6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d = (left + right) / 2;</w:t>
      </w:r>
    </w:p>
    <w:p w14:paraId="5A136356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do</w:t>
      </w:r>
    </w:p>
    <w:p w14:paraId="34D6B80E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2C5FB473" w14:textId="77777777" w:rsidR="005511C0" w:rsidRPr="00264476" w:rsidRDefault="005511C0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E9A5E91" w14:textId="77777777" w:rsidR="005511C0" w:rsidRPr="00264476" w:rsidRDefault="0022648C" w:rsidP="00DA083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 xml:space="preserve">Compute the values of </w:t>
      </w:r>
      <w:r w:rsidR="005511C0" w:rsidRPr="00264476">
        <w:rPr>
          <w:i/>
          <w:noProof/>
          <w:sz w:val="28"/>
          <w:szCs w:val="28"/>
          <w:lang w:val="ru-RU" w:eastAsia="ru-RU"/>
        </w:rPr>
        <w:t>a</w:t>
      </w:r>
      <w:r w:rsidR="005511C0" w:rsidRPr="00264476">
        <w:rPr>
          <w:noProof/>
          <w:sz w:val="28"/>
          <w:szCs w:val="28"/>
          <w:lang w:val="ru-RU" w:eastAsia="ru-RU"/>
        </w:rPr>
        <w:t xml:space="preserve">, </w:t>
      </w:r>
      <w:r w:rsidR="005511C0" w:rsidRPr="00264476">
        <w:rPr>
          <w:i/>
          <w:noProof/>
          <w:sz w:val="28"/>
          <w:szCs w:val="28"/>
          <w:lang w:val="ru-RU" w:eastAsia="ru-RU"/>
        </w:rPr>
        <w:t>b</w:t>
      </w:r>
      <w:r w:rsidR="005511C0" w:rsidRPr="00264476">
        <w:rPr>
          <w:noProof/>
          <w:sz w:val="28"/>
          <w:szCs w:val="28"/>
          <w:lang w:val="ru-RU" w:eastAsia="ru-RU"/>
        </w:rPr>
        <w:t xml:space="preserve">, </w:t>
      </w:r>
      <w:r w:rsidR="005511C0" w:rsidRPr="00264476">
        <w:rPr>
          <w:i/>
          <w:noProof/>
          <w:sz w:val="28"/>
          <w:szCs w:val="28"/>
          <w:lang w:val="ru-RU" w:eastAsia="ru-RU"/>
        </w:rPr>
        <w:t>c</w:t>
      </w:r>
      <w:r w:rsidR="005511C0" w:rsidRPr="00264476">
        <w:rPr>
          <w:noProof/>
          <w:sz w:val="28"/>
          <w:szCs w:val="28"/>
          <w:lang w:val="ru-RU" w:eastAsia="ru-RU"/>
        </w:rPr>
        <w:t>.</w:t>
      </w:r>
    </w:p>
    <w:p w14:paraId="332AC2C2" w14:textId="77777777" w:rsidR="005511C0" w:rsidRPr="00264476" w:rsidRDefault="005511C0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A7E5D7A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a = sqrt(x*x - d*d); b = sqrt(y*y - d*d);</w:t>
      </w:r>
    </w:p>
    <w:p w14:paraId="2CD4D25C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c1 = 1/(1/a + 1/b);</w:t>
      </w:r>
    </w:p>
    <w:p w14:paraId="7B96E05F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4AFF05F3" w14:textId="498AFB44" w:rsidR="00B86718" w:rsidRDefault="00B86718" w:rsidP="002D35C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B86718">
        <w:rPr>
          <w:noProof/>
          <w:sz w:val="28"/>
          <w:szCs w:val="28"/>
          <w:lang w:eastAsia="ru-RU"/>
        </w:rPr>
        <w:t>If the c</w:t>
      </w:r>
      <w:r w:rsidR="00D96A22">
        <w:rPr>
          <w:noProof/>
          <w:sz w:val="28"/>
          <w:szCs w:val="28"/>
          <w:lang w:eastAsia="ru-RU"/>
        </w:rPr>
        <w:t>omputed</w:t>
      </w:r>
      <w:r w:rsidRPr="00B86718">
        <w:rPr>
          <w:noProof/>
          <w:sz w:val="28"/>
          <w:szCs w:val="28"/>
          <w:lang w:eastAsia="ru-RU"/>
        </w:rPr>
        <w:t xml:space="preserve"> value</w:t>
      </w:r>
      <w:r>
        <w:rPr>
          <w:noProof/>
          <w:sz w:val="28"/>
          <w:szCs w:val="28"/>
          <w:lang w:eastAsia="ru-RU"/>
        </w:rPr>
        <w:t xml:space="preserve"> </w:t>
      </w:r>
      <w:r w:rsidRPr="00264476">
        <w:rPr>
          <w:i/>
          <w:noProof/>
          <w:sz w:val="28"/>
          <w:szCs w:val="28"/>
          <w:lang w:val="ru-RU" w:eastAsia="ru-RU"/>
        </w:rPr>
        <w:t>c</w:t>
      </w:r>
      <w:r w:rsidRPr="00264476">
        <w:rPr>
          <w:noProof/>
          <w:sz w:val="28"/>
          <w:szCs w:val="28"/>
          <w:lang w:val="ru-RU" w:eastAsia="ru-RU"/>
        </w:rPr>
        <w:t>1</w:t>
      </w:r>
      <w:r>
        <w:rPr>
          <w:noProof/>
          <w:sz w:val="28"/>
          <w:szCs w:val="28"/>
          <w:lang w:eastAsia="ru-RU"/>
        </w:rPr>
        <w:t xml:space="preserve"> </w:t>
      </w:r>
      <w:r w:rsidRPr="00B86718">
        <w:rPr>
          <w:noProof/>
          <w:sz w:val="28"/>
          <w:szCs w:val="28"/>
          <w:lang w:eastAsia="ru-RU"/>
        </w:rPr>
        <w:t xml:space="preserve">is less than the given </w:t>
      </w:r>
      <w:r w:rsidRPr="00264476">
        <w:rPr>
          <w:i/>
          <w:noProof/>
          <w:sz w:val="28"/>
          <w:szCs w:val="28"/>
          <w:lang w:val="ru-RU" w:eastAsia="ru-RU"/>
        </w:rPr>
        <w:t>c</w:t>
      </w:r>
      <w:r w:rsidRPr="00B86718">
        <w:rPr>
          <w:noProof/>
          <w:sz w:val="28"/>
          <w:szCs w:val="28"/>
          <w:lang w:eastAsia="ru-RU"/>
        </w:rPr>
        <w:t xml:space="preserve">, the upper bound of </w:t>
      </w:r>
      <w:r w:rsidRPr="00AD4530">
        <w:rPr>
          <w:i/>
          <w:noProof/>
          <w:sz w:val="28"/>
          <w:szCs w:val="28"/>
          <w:lang w:val="ru-RU" w:eastAsia="ru-RU"/>
        </w:rPr>
        <w:t>d</w:t>
      </w:r>
      <w:r w:rsidRPr="00B86718">
        <w:rPr>
          <w:noProof/>
          <w:sz w:val="28"/>
          <w:szCs w:val="28"/>
          <w:lang w:eastAsia="ru-RU"/>
        </w:rPr>
        <w:t xml:space="preserve"> should be decreased.</w:t>
      </w:r>
      <w:r>
        <w:rPr>
          <w:noProof/>
          <w:sz w:val="28"/>
          <w:szCs w:val="28"/>
          <w:lang w:eastAsia="ru-RU"/>
        </w:rPr>
        <w:t xml:space="preserve"> </w:t>
      </w:r>
      <w:r w:rsidRPr="00B86718">
        <w:rPr>
          <w:noProof/>
          <w:sz w:val="28"/>
          <w:szCs w:val="28"/>
          <w:lang w:eastAsia="ru-RU"/>
        </w:rPr>
        <w:t>Otherwise, the lower bound should be increased.</w:t>
      </w:r>
    </w:p>
    <w:p w14:paraId="092D2870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247512C7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c1 &lt; c) right = (left + right) / 2;</w:t>
      </w:r>
    </w:p>
    <w:p w14:paraId="3A5E17B6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 xml:space="preserve">          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left = (left + right) / 2;</w:t>
      </w:r>
    </w:p>
    <w:p w14:paraId="46C07C88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 = (left + right) / 2;</w:t>
      </w:r>
    </w:p>
    <w:p w14:paraId="617637F5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73B51962" w14:textId="1677A631" w:rsidR="00B86718" w:rsidRDefault="00B86718" w:rsidP="00AD453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B86718">
        <w:rPr>
          <w:noProof/>
          <w:sz w:val="28"/>
          <w:szCs w:val="28"/>
          <w:lang w:eastAsia="ru-RU"/>
        </w:rPr>
        <w:t xml:space="preserve">The </w:t>
      </w:r>
      <w:r>
        <w:rPr>
          <w:noProof/>
          <w:sz w:val="28"/>
          <w:szCs w:val="28"/>
          <w:lang w:eastAsia="ru-RU"/>
        </w:rPr>
        <w:t>computations</w:t>
      </w:r>
      <w:r w:rsidRPr="00B86718">
        <w:rPr>
          <w:noProof/>
          <w:sz w:val="28"/>
          <w:szCs w:val="28"/>
          <w:lang w:eastAsia="ru-RU"/>
        </w:rPr>
        <w:t xml:space="preserve"> are performed until the required accuracy specified in the problem statement is reached</w:t>
      </w:r>
      <w:r>
        <w:rPr>
          <w:noProof/>
          <w:sz w:val="28"/>
          <w:szCs w:val="28"/>
          <w:lang w:eastAsia="ru-RU"/>
        </w:rPr>
        <w:t xml:space="preserve"> – </w:t>
      </w:r>
      <w:r w:rsidRPr="00B86718">
        <w:rPr>
          <w:noProof/>
          <w:sz w:val="28"/>
          <w:szCs w:val="28"/>
          <w:lang w:eastAsia="ru-RU"/>
        </w:rPr>
        <w:t>four decimal places.</w:t>
      </w:r>
    </w:p>
    <w:p w14:paraId="31309EA5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3142EE78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ab/>
        <w:t xml:space="preserve"> } </w:t>
      </w:r>
      <w:r w:rsidRPr="00264476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fabs(c1 - c) &gt; 0.00001);</w:t>
      </w:r>
    </w:p>
    <w:p w14:paraId="6FC332DB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2E82DD6B" w14:textId="77777777" w:rsidR="002D35C7" w:rsidRPr="00264476" w:rsidRDefault="00AD4530" w:rsidP="00DA083E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>Print the answer</w:t>
      </w:r>
      <w:r w:rsidR="002D35C7" w:rsidRPr="00264476">
        <w:rPr>
          <w:noProof/>
          <w:sz w:val="28"/>
          <w:szCs w:val="28"/>
          <w:lang w:val="ru-RU" w:eastAsia="ru-RU"/>
        </w:rPr>
        <w:t>.</w:t>
      </w:r>
    </w:p>
    <w:p w14:paraId="6D750E09" w14:textId="77777777" w:rsidR="002D35C7" w:rsidRPr="00264476" w:rsidRDefault="002D35C7" w:rsidP="00DA083E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 w:eastAsia="ru-RU"/>
        </w:rPr>
      </w:pPr>
    </w:p>
    <w:p w14:paraId="3EA86A01" w14:textId="77777777" w:rsidR="00DA083E" w:rsidRPr="00264476" w:rsidRDefault="00DA083E" w:rsidP="00DA083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264476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.3lf\n"</w:t>
      </w: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>,d);</w:t>
      </w:r>
    </w:p>
    <w:p w14:paraId="5DF77038" w14:textId="77777777" w:rsidR="004174D9" w:rsidRPr="00264476" w:rsidRDefault="00DA083E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7898F599" w14:textId="77777777" w:rsidR="005511C0" w:rsidRPr="00264476" w:rsidRDefault="005511C0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F12E5F2" w14:textId="1CE7BABC" w:rsidR="00C970BE" w:rsidRPr="00264476" w:rsidRDefault="00C970BE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val="ru-RU"/>
        </w:rPr>
      </w:pPr>
      <w:r w:rsidRPr="00264476">
        <w:rPr>
          <w:b/>
          <w:noProof/>
          <w:sz w:val="28"/>
          <w:szCs w:val="28"/>
          <w:lang w:val="ru-RU"/>
        </w:rPr>
        <w:t>Java</w:t>
      </w:r>
      <w:r w:rsidRPr="00AD4530">
        <w:rPr>
          <w:b/>
          <w:noProof/>
          <w:sz w:val="28"/>
          <w:szCs w:val="28"/>
          <w:lang w:val="ru-RU"/>
        </w:rPr>
        <w:t xml:space="preserve"> </w:t>
      </w:r>
      <w:r w:rsidR="00A03A7B" w:rsidRPr="00A03A7B">
        <w:rPr>
          <w:b/>
          <w:bCs/>
          <w:color w:val="000000"/>
          <w:sz w:val="28"/>
          <w:szCs w:val="28"/>
        </w:rPr>
        <w:t>implementation</w:t>
      </w:r>
    </w:p>
    <w:p w14:paraId="330C3607" w14:textId="77777777" w:rsidR="00C970BE" w:rsidRPr="00264476" w:rsidRDefault="00C970BE" w:rsidP="00C970B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6817E76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util.*;</w:t>
      </w:r>
    </w:p>
    <w:p w14:paraId="60DD5F7D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7A52A89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class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</w:t>
      </w:r>
    </w:p>
    <w:p w14:paraId="065D815F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4C38C472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void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(String[] args)</w:t>
      </w:r>
    </w:p>
    <w:p w14:paraId="38D52653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642C20FB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canner con =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canner(System.</w:t>
      </w:r>
      <w:r w:rsidRPr="00264476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in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0BFA2D6E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con.useLocale(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Locale(</w:t>
      </w:r>
      <w:r w:rsidRPr="00264476">
        <w:rPr>
          <w:rFonts w:ascii="Courier New" w:hAnsi="Courier New" w:cs="Courier New"/>
          <w:noProof/>
          <w:color w:val="2A00FF"/>
          <w:sz w:val="22"/>
          <w:szCs w:val="22"/>
          <w:lang w:val="ru-RU" w:eastAsia="ru-RU"/>
        </w:rPr>
        <w:t>"US"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);</w:t>
      </w:r>
    </w:p>
    <w:p w14:paraId="17AD8C30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whi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con.hasNext())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ab/>
        <w:t xml:space="preserve">  </w:t>
      </w:r>
    </w:p>
    <w:p w14:paraId="77E7BBE4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10200B59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ub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x = con.nextDouble();</w:t>
      </w:r>
    </w:p>
    <w:p w14:paraId="38601000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ub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y = con.nextDouble();</w:t>
      </w:r>
    </w:p>
    <w:p w14:paraId="5852B274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ub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c = con.nextDouble();</w:t>
      </w:r>
    </w:p>
    <w:p w14:paraId="7794FFE7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ub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Left = 0, Right, a, b, c1;</w:t>
      </w:r>
    </w:p>
    <w:p w14:paraId="2A2A331C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x &lt; y) Right = x;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els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Right = y;</w:t>
      </w:r>
    </w:p>
    <w:p w14:paraId="2FF78C1E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ub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d = (Left + Right) / 2;</w:t>
      </w:r>
    </w:p>
    <w:p w14:paraId="46C737A9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do</w:t>
      </w:r>
    </w:p>
    <w:p w14:paraId="63AF2349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{</w:t>
      </w:r>
    </w:p>
    <w:p w14:paraId="50E9A001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a = Math.</w:t>
      </w:r>
      <w:r w:rsidRPr="00264476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sqrt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(x*x - d*d); </w:t>
      </w:r>
    </w:p>
    <w:p w14:paraId="2DAC2333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b = Math.</w:t>
      </w:r>
      <w:r w:rsidRPr="00264476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sqrt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y*y - d*d);</w:t>
      </w:r>
    </w:p>
    <w:p w14:paraId="3FCF3764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c1 = 1/(1/a + 1/b);</w:t>
      </w:r>
    </w:p>
    <w:p w14:paraId="0B8CC555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c1 &lt; c) Right = (Left + Right) / 2;</w:t>
      </w:r>
    </w:p>
    <w:p w14:paraId="327B04BA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      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els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Left = (Left + Right) / 2;</w:t>
      </w:r>
    </w:p>
    <w:p w14:paraId="34712BE9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d = (Left + Right) / 2;</w:t>
      </w:r>
    </w:p>
    <w:p w14:paraId="74AE6966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} </w:t>
      </w:r>
      <w:r w:rsidRPr="0026447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while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Math.</w:t>
      </w:r>
      <w:r w:rsidRPr="00264476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abs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c1 - c) &gt; 0.00001);</w:t>
      </w:r>
    </w:p>
    <w:p w14:paraId="620E7380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System.</w:t>
      </w:r>
      <w:r w:rsidRPr="00264476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format(Locale.</w:t>
      </w:r>
      <w:r w:rsidRPr="00264476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US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,</w:t>
      </w:r>
      <w:r w:rsidRPr="00264476">
        <w:rPr>
          <w:rFonts w:ascii="Courier New" w:hAnsi="Courier New" w:cs="Courier New"/>
          <w:noProof/>
          <w:color w:val="2A00FF"/>
          <w:sz w:val="22"/>
          <w:szCs w:val="22"/>
          <w:lang w:val="ru-RU" w:eastAsia="ru-RU"/>
        </w:rPr>
        <w:t>"%.3f\n"</w:t>
      </w: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,d);</w:t>
      </w:r>
    </w:p>
    <w:p w14:paraId="5F71E2AB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}</w:t>
      </w:r>
    </w:p>
    <w:p w14:paraId="2F11ACEA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54234AF9" w14:textId="77777777" w:rsidR="00C970BE" w:rsidRPr="00264476" w:rsidRDefault="00C970BE" w:rsidP="00C970B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264476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}</w:t>
      </w:r>
    </w:p>
    <w:p w14:paraId="6900149C" w14:textId="77777777" w:rsidR="00C970BE" w:rsidRPr="00264476" w:rsidRDefault="00C970BE" w:rsidP="00DA083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sectPr w:rsidR="00C970BE" w:rsidRPr="00264476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doNotUseMarginsForDrawingGridOrigin/>
  <w:drawingGridHorizontalOrigin w:val="1134"/>
  <w:drawingGridVerticalOrigin w:val="1134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51DE"/>
    <w:rsid w:val="00014504"/>
    <w:rsid w:val="000264F5"/>
    <w:rsid w:val="000B6554"/>
    <w:rsid w:val="00101C96"/>
    <w:rsid w:val="00164565"/>
    <w:rsid w:val="0022648C"/>
    <w:rsid w:val="00264476"/>
    <w:rsid w:val="00290862"/>
    <w:rsid w:val="002C39E7"/>
    <w:rsid w:val="002D35C7"/>
    <w:rsid w:val="003666B4"/>
    <w:rsid w:val="003D03A0"/>
    <w:rsid w:val="004174D9"/>
    <w:rsid w:val="00472EF5"/>
    <w:rsid w:val="004843F7"/>
    <w:rsid w:val="005511C0"/>
    <w:rsid w:val="005516C3"/>
    <w:rsid w:val="00697984"/>
    <w:rsid w:val="006C31BC"/>
    <w:rsid w:val="006E0C5E"/>
    <w:rsid w:val="007627DA"/>
    <w:rsid w:val="008A0C28"/>
    <w:rsid w:val="008B44D0"/>
    <w:rsid w:val="0098607B"/>
    <w:rsid w:val="009D5CA0"/>
    <w:rsid w:val="009D74A5"/>
    <w:rsid w:val="00A03A7B"/>
    <w:rsid w:val="00AD4530"/>
    <w:rsid w:val="00AD51DE"/>
    <w:rsid w:val="00B85DC5"/>
    <w:rsid w:val="00B86718"/>
    <w:rsid w:val="00B9304D"/>
    <w:rsid w:val="00BB28D2"/>
    <w:rsid w:val="00C8688C"/>
    <w:rsid w:val="00C970BE"/>
    <w:rsid w:val="00D07277"/>
    <w:rsid w:val="00D96A22"/>
    <w:rsid w:val="00DA083E"/>
    <w:rsid w:val="00DC6A49"/>
    <w:rsid w:val="00DD299C"/>
    <w:rsid w:val="00E5736A"/>
    <w:rsid w:val="00F41A1F"/>
    <w:rsid w:val="00FA78EE"/>
    <w:rsid w:val="00FD65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58B808D"/>
  <w15:chartTrackingRefBased/>
  <w15:docId w15:val="{19A20F15-9271-4466-B866-30104F74D8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character" w:styleId="a4">
    <w:name w:val="Strong"/>
    <w:uiPriority w:val="22"/>
    <w:qFormat/>
    <w:rsid w:val="0022648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528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53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w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w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5" Type="http://schemas.openxmlformats.org/officeDocument/2006/relationships/image" Target="media/image2.emf"/><Relationship Id="rId15" Type="http://schemas.openxmlformats.org/officeDocument/2006/relationships/image" Target="media/image7.wmf"/><Relationship Id="rId10" Type="http://schemas.openxmlformats.org/officeDocument/2006/relationships/oleObject" Target="embeddings/oleObject3.bin"/><Relationship Id="rId4" Type="http://schemas.openxmlformats.org/officeDocument/2006/relationships/image" Target="media/image1.png"/><Relationship Id="rId9" Type="http://schemas.openxmlformats.org/officeDocument/2006/relationships/image" Target="media/image4.w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</Pages>
  <Words>440</Words>
  <Characters>2508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0509</vt:lpstr>
      <vt:lpstr>10509</vt:lpstr>
    </vt:vector>
  </TitlesOfParts>
  <Company>HOME</Company>
  <LinksUpToDate>false</LinksUpToDate>
  <CharactersWithSpaces>2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509</dc:title>
  <dc:subject/>
  <dc:creator>Medvedev</dc:creator>
  <cp:keywords/>
  <dc:description/>
  <cp:lastModifiedBy>Mykhailo Medvediev</cp:lastModifiedBy>
  <cp:revision>4</cp:revision>
  <cp:lastPrinted>2005-09-30T07:54:00Z</cp:lastPrinted>
  <dcterms:created xsi:type="dcterms:W3CDTF">2025-10-17T10:19:00Z</dcterms:created>
  <dcterms:modified xsi:type="dcterms:W3CDTF">2025-10-17T11:10:00Z</dcterms:modified>
</cp:coreProperties>
</file>